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4"/>
  </p:sldMasterIdLst>
  <p:notesMasterIdLst>
    <p:notesMasterId r:id="rId8"/>
  </p:notesMasterIdLst>
  <p:handoutMasterIdLst>
    <p:handoutMasterId r:id="rId9"/>
  </p:handoutMasterIdLst>
  <p:sldIdLst>
    <p:sldId id="382" r:id="rId5"/>
    <p:sldId id="380" r:id="rId6"/>
    <p:sldId id="383" r:id="rId7"/>
  </p:sldIdLst>
  <p:sldSz cx="9144000" cy="5143500" type="screen16x9"/>
  <p:notesSz cx="9296400" cy="14770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285362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2666253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047146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3D0"/>
    <a:srgbClr val="00FF00"/>
    <a:srgbClr val="FFFF00"/>
    <a:srgbClr val="00CCFF"/>
    <a:srgbClr val="EA1EB0"/>
    <a:srgbClr val="8D42C6"/>
    <a:srgbClr val="AAAAAA"/>
    <a:srgbClr val="C49500"/>
    <a:srgbClr val="CC99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017" autoAdjust="0"/>
    <p:restoredTop sz="81128" autoAdjust="0"/>
  </p:normalViewPr>
  <p:slideViewPr>
    <p:cSldViewPr snapToGrid="0">
      <p:cViewPr>
        <p:scale>
          <a:sx n="75" d="100"/>
          <a:sy n="75" d="100"/>
        </p:scale>
        <p:origin x="-1998" y="-1206"/>
      </p:cViewPr>
      <p:guideLst>
        <p:guide orient="horz" pos="162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4652"/>
        <p:guide pos="292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viewProps" Target="viewProps.xml"/><Relationship Id="rId5" Type="http://schemas.openxmlformats.org/officeDocument/2006/relationships/slide" Target="slides/slide1.xml"/><Relationship Id="rId10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8D56EAE8-38CB-4EE5-8A34-F5F49B68F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0079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-274638" y="1108075"/>
            <a:ext cx="9845676" cy="55387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9854" y="7016308"/>
            <a:ext cx="7436693" cy="6645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BED2394B-E06C-4DC9-BCC2-551C3DED9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0354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6pPr>
    <a:lvl7pPr marL="2285362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7pPr>
    <a:lvl8pPr marL="2666253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8pPr>
    <a:lvl9pPr marL="3047146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</a:t>
            </a:r>
            <a:r>
              <a:rPr lang="en-US" baseline="0" dirty="0" smtClean="0"/>
              <a:t> is an improved way to </a:t>
            </a:r>
            <a:r>
              <a:rPr lang="en-US" dirty="0" smtClean="0"/>
              <a:t>take the same measurement.</a:t>
            </a:r>
            <a:r>
              <a:rPr lang="en-US" baseline="0" dirty="0" smtClean="0"/>
              <a:t> In this case the GND wire is wrapped around the barrel of the probe. The loop area is much </a:t>
            </a:r>
            <a:r>
              <a:rPr lang="en-US" baseline="0" dirty="0" err="1" smtClean="0"/>
              <a:t>much</a:t>
            </a:r>
            <a:r>
              <a:rPr lang="en-US" baseline="0" dirty="0" smtClean="0"/>
              <a:t> smaller. </a:t>
            </a:r>
          </a:p>
          <a:p>
            <a:r>
              <a:rPr lang="en-US" baseline="0" dirty="0" smtClean="0"/>
              <a:t>This will result in much cleaner measurement…</a:t>
            </a:r>
          </a:p>
          <a:p>
            <a:r>
              <a:rPr lang="en-US" baseline="0" dirty="0" smtClean="0"/>
              <a:t>But don’t take my word for it, here is an exampl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4499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top waveform in this scope shot uses the large GND loop. The measurement of the HF noise is about 200mV </a:t>
            </a:r>
            <a:r>
              <a:rPr lang="en-US" baseline="0" dirty="0" err="1" smtClean="0"/>
              <a:t>pk</a:t>
            </a:r>
            <a:r>
              <a:rPr lang="en-US" baseline="0" dirty="0" smtClean="0"/>
              <a:t>-pk.</a:t>
            </a:r>
          </a:p>
          <a:p>
            <a:r>
              <a:rPr lang="en-US" baseline="0" dirty="0" smtClean="0"/>
              <a:t>The bottom waveform has the improved measurement technique. The measurement of the HF noise is about 100mV </a:t>
            </a:r>
            <a:r>
              <a:rPr lang="en-US" baseline="0" dirty="0" err="1" smtClean="0"/>
              <a:t>pk</a:t>
            </a:r>
            <a:r>
              <a:rPr lang="en-US" baseline="0" dirty="0" smtClean="0"/>
              <a:t>-pk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circuit is exactly the same!</a:t>
            </a:r>
          </a:p>
          <a:p>
            <a:r>
              <a:rPr lang="en-US" baseline="0" dirty="0" smtClean="0"/>
              <a:t>The difference is how we measure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Let’s assume that the target HF noise for the application was 75mV. With the first measurement, you may conclude that you need a ton of filtering to get to the target. With the improved measurement you can see that we may be quite close to the target. </a:t>
            </a:r>
          </a:p>
          <a:p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ome</a:t>
            </a:r>
            <a:r>
              <a:rPr lang="en-US" baseline="0" dirty="0" smtClean="0"/>
              <a:t> engineers may want to improve the measurement even further. One way to do this is to make a 1x probe. Here is an example. </a:t>
            </a:r>
            <a:endParaRPr lang="en-US" dirty="0" smtClean="0"/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5743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one way to make a 1x scope probe.</a:t>
            </a:r>
            <a:r>
              <a:rPr lang="en-US" baseline="0" dirty="0" smtClean="0"/>
              <a:t> A short piece of coax cable can be soldered directly to the measurement point. There is an AC coupling cap and an external 50ohm termination resistor. </a:t>
            </a:r>
          </a:p>
          <a:p>
            <a:r>
              <a:rPr lang="en-US" baseline="0" dirty="0" smtClean="0"/>
              <a:t>The cap and the 50ohm termination form a cutoff frequency at 31.8kHz in this case. Here is the frequency response of the probe. This probe is suitable for measurements of up to 250MHz BW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4977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4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06075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selected_powerpoint_bg_2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4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80630068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 descr="selected_powerpoint_bg_1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4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9239878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selected_powerpoint_bg_1_grey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10298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4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6493653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82" y="786358"/>
            <a:ext cx="8467725" cy="3709449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327789" y="4536035"/>
            <a:ext cx="3086100" cy="1725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00">
                <a:solidFill>
                  <a:schemeClr val="tx1"/>
                </a:solidFill>
              </a:defRPr>
            </a:lvl1pPr>
          </a:lstStyle>
          <a:p>
            <a:pPr defTabSz="761790"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59447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7"/>
            <a:ext cx="7772400" cy="1021557"/>
          </a:xfrm>
        </p:spPr>
        <p:txBody>
          <a:bodyPr anchor="t"/>
          <a:lstStyle>
            <a:lvl1pPr algn="l">
              <a:defRPr sz="33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700"/>
            </a:lvl1pPr>
            <a:lvl2pPr marL="380895" indent="0">
              <a:buNone/>
              <a:defRPr sz="1500"/>
            </a:lvl2pPr>
            <a:lvl3pPr marL="761790" indent="0">
              <a:buNone/>
              <a:defRPr sz="1300"/>
            </a:lvl3pPr>
            <a:lvl4pPr marL="1142683" indent="0">
              <a:buNone/>
              <a:defRPr sz="1200"/>
            </a:lvl4pPr>
            <a:lvl5pPr marL="1523573" indent="0">
              <a:buNone/>
              <a:defRPr sz="1200"/>
            </a:lvl5pPr>
            <a:lvl6pPr marL="1904467" indent="0">
              <a:buNone/>
              <a:defRPr sz="1200"/>
            </a:lvl6pPr>
            <a:lvl7pPr marL="2285362" indent="0">
              <a:buNone/>
              <a:defRPr sz="1200"/>
            </a:lvl7pPr>
            <a:lvl8pPr marL="2666253" indent="0">
              <a:buNone/>
              <a:defRPr sz="1200"/>
            </a:lvl8pPr>
            <a:lvl9pPr marL="3047146" indent="0">
              <a:buNone/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4537472"/>
            <a:ext cx="2133600" cy="15478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6118DC-F0C3-4C61-9EEA-2C495CD045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7645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327789" y="4536035"/>
            <a:ext cx="3086100" cy="1725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00">
                <a:solidFill>
                  <a:schemeClr val="tx1"/>
                </a:solidFill>
              </a:defRPr>
            </a:lvl1pPr>
          </a:lstStyle>
          <a:p>
            <a:pPr defTabSz="761790"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3793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327789" y="4536035"/>
            <a:ext cx="3086100" cy="1725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00">
                <a:solidFill>
                  <a:schemeClr val="tx1"/>
                </a:solidFill>
              </a:defRPr>
            </a:lvl1pPr>
          </a:lstStyle>
          <a:p>
            <a:pPr defTabSz="761790"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925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977743" y="4947901"/>
            <a:ext cx="2133600" cy="154781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DA812F-8479-4F37-8662-4BBFDADD964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327789" y="4536035"/>
            <a:ext cx="3086100" cy="1725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00">
                <a:solidFill>
                  <a:schemeClr val="tx1"/>
                </a:solidFill>
              </a:defRPr>
            </a:lvl1pPr>
          </a:lstStyle>
          <a:p>
            <a:pPr defTabSz="761790"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1859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3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79" tIns="38088" rIns="76179" bIns="38088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910" y="4743450"/>
            <a:ext cx="8740140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79" tIns="38088" rIns="76179" bIns="38088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5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82" y="794152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4946678"/>
            <a:ext cx="2133600" cy="154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pPr>
              <a:defRPr/>
            </a:pPr>
            <a:fld id="{B6C70261-DCF8-4A97-9502-E8EEF2364CD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327789" y="4536035"/>
            <a:ext cx="3086100" cy="1725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00">
                <a:solidFill>
                  <a:schemeClr val="tx1"/>
                </a:solidFill>
              </a:defRPr>
            </a:lvl1pPr>
          </a:lstStyle>
          <a:p>
            <a:pPr defTabSz="761790"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278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5pPr>
      <a:lvl6pPr marL="380895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6pPr>
      <a:lvl7pPr marL="761790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7pPr>
      <a:lvl8pPr marL="1142683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8pPr>
      <a:lvl9pPr marL="1523573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9pPr>
    </p:titleStyle>
    <p:bodyStyle>
      <a:lvl1pPr marL="189124" indent="-189124" algn="l" rtl="0" eaLnBrk="0" fontAlgn="base" hangingPunct="0">
        <a:spcBef>
          <a:spcPts val="667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78763" indent="-194416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711530" indent="-137548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001168" indent="-194416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240546" indent="-144163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621441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002336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2383230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2764124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895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79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68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57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467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362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25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146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jpe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 descr="C:\Users\a0413449\Documents\Userdata\H\MyDocuments\blogs\Output Ripple\7180.probe_wrapped_gnd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8520" y="708660"/>
            <a:ext cx="506730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ed measurement (exampl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" y="4485024"/>
            <a:ext cx="2584451" cy="21544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800" b="1" dirty="0" smtClean="0">
                <a:solidFill>
                  <a:srgbClr val="AAAAAA"/>
                </a:solidFill>
              </a:rPr>
              <a:t>Understanding</a:t>
            </a:r>
            <a:r>
              <a:rPr lang="en-US" sz="800" b="1" dirty="0" smtClean="0"/>
              <a:t> </a:t>
            </a:r>
            <a:r>
              <a:rPr lang="en-US" sz="800" b="1" dirty="0" smtClean="0">
                <a:solidFill>
                  <a:srgbClr val="AAAAAA"/>
                </a:solidFill>
              </a:rPr>
              <a:t>→ </a:t>
            </a:r>
            <a:r>
              <a:rPr lang="en-US" sz="800" b="1" dirty="0" smtClean="0"/>
              <a:t>Measuring </a:t>
            </a:r>
            <a:r>
              <a:rPr lang="en-US" sz="800" b="1" dirty="0" smtClean="0">
                <a:solidFill>
                  <a:srgbClr val="AAAAAA"/>
                </a:solidFill>
              </a:rPr>
              <a:t>→</a:t>
            </a:r>
            <a:r>
              <a:rPr lang="en-US" sz="800" b="1" dirty="0" smtClean="0"/>
              <a:t> </a:t>
            </a:r>
            <a:r>
              <a:rPr lang="en-US" sz="800" b="1" dirty="0" smtClean="0">
                <a:solidFill>
                  <a:srgbClr val="AAAAAA"/>
                </a:solidFill>
              </a:rPr>
              <a:t>Reducing Noise</a:t>
            </a:r>
            <a:endParaRPr lang="en-US" sz="800" b="1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486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8196" name="Picture 4" descr="C:\Users\a0413449\Documents\Userdata\H\MyDocuments\blogs\Output Ripple\4544.noise_with_probe_GND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582006"/>
            <a:ext cx="5505450" cy="3654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943600" y="819150"/>
            <a:ext cx="3200400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rgbClr val="FF0000"/>
                </a:solidFill>
              </a:rPr>
              <a:t>~2x difference in measured noise!</a:t>
            </a:r>
          </a:p>
          <a:p>
            <a:endParaRPr lang="en-US" sz="1100" dirty="0">
              <a:solidFill>
                <a:srgbClr val="FF0000"/>
              </a:solidFill>
            </a:endParaRPr>
          </a:p>
          <a:p>
            <a:r>
              <a:rPr lang="en-US" sz="1100" dirty="0"/>
              <a:t>The circuit is exactly the same. </a:t>
            </a:r>
          </a:p>
          <a:p>
            <a:r>
              <a:rPr lang="en-US" sz="1100" dirty="0"/>
              <a:t>The difference is the measurement technique.</a:t>
            </a:r>
          </a:p>
          <a:p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171950" y="878160"/>
            <a:ext cx="13398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~200mV </a:t>
            </a:r>
            <a:r>
              <a:rPr lang="en-US" sz="1200" dirty="0" err="1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pk-pk</a:t>
            </a:r>
            <a:endParaRPr lang="en-US" sz="12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276725" y="2827610"/>
            <a:ext cx="13398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accent5">
                    <a:lumMod val="75000"/>
                  </a:schemeClr>
                </a:solidFill>
              </a:rPr>
              <a:t>~100mV </a:t>
            </a:r>
            <a:r>
              <a:rPr lang="en-US" sz="1200" dirty="0" err="1" smtClean="0">
                <a:solidFill>
                  <a:schemeClr val="accent5">
                    <a:lumMod val="75000"/>
                  </a:schemeClr>
                </a:solidFill>
              </a:rPr>
              <a:t>pk-pk</a:t>
            </a:r>
            <a:endParaRPr lang="en-US" sz="12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-1" y="4485024"/>
            <a:ext cx="2584451" cy="21544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800" b="1" dirty="0" smtClean="0">
                <a:solidFill>
                  <a:srgbClr val="AAAAAA"/>
                </a:solidFill>
              </a:rPr>
              <a:t>Understanding</a:t>
            </a:r>
            <a:r>
              <a:rPr lang="en-US" sz="800" b="1" dirty="0" smtClean="0"/>
              <a:t> </a:t>
            </a:r>
            <a:r>
              <a:rPr lang="en-US" sz="800" b="1" dirty="0" smtClean="0">
                <a:solidFill>
                  <a:srgbClr val="AAAAAA"/>
                </a:solidFill>
              </a:rPr>
              <a:t>→ </a:t>
            </a:r>
            <a:r>
              <a:rPr lang="en-US" sz="800" b="1" dirty="0" smtClean="0"/>
              <a:t>Measuring </a:t>
            </a:r>
            <a:r>
              <a:rPr lang="en-US" sz="800" b="1" dirty="0" smtClean="0">
                <a:solidFill>
                  <a:srgbClr val="AAAAAA"/>
                </a:solidFill>
              </a:rPr>
              <a:t>→</a:t>
            </a:r>
            <a:r>
              <a:rPr lang="en-US" sz="800" b="1" dirty="0" smtClean="0"/>
              <a:t> </a:t>
            </a:r>
            <a:r>
              <a:rPr lang="en-US" sz="800" b="1" dirty="0" smtClean="0">
                <a:solidFill>
                  <a:srgbClr val="AAAAAA"/>
                </a:solidFill>
              </a:rPr>
              <a:t>Reducing Noise</a:t>
            </a:r>
            <a:endParaRPr lang="en-US" sz="800" b="1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7871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a 1x probe (exampl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83" y="835570"/>
            <a:ext cx="3124104" cy="3660238"/>
          </a:xfrm>
        </p:spPr>
        <p:txBody>
          <a:bodyPr/>
          <a:lstStyle/>
          <a:p>
            <a:r>
              <a:rPr lang="en-US" dirty="0" smtClean="0"/>
              <a:t>Short coax cable soldered to the output</a:t>
            </a:r>
          </a:p>
          <a:p>
            <a:r>
              <a:rPr lang="en-US" dirty="0" smtClean="0"/>
              <a:t>0.1µF coupling capacitor</a:t>
            </a:r>
          </a:p>
          <a:p>
            <a:r>
              <a:rPr lang="en-US" dirty="0" smtClean="0"/>
              <a:t>50</a:t>
            </a:r>
            <a:r>
              <a:rPr lang="el-GR" dirty="0" smtClean="0"/>
              <a:t>Ω</a:t>
            </a:r>
            <a:r>
              <a:rPr lang="en-US" dirty="0" smtClean="0"/>
              <a:t> termin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9218" name="Picture 2" descr="C:\Users\a0413449\Documents\Userdata\H\MyDocuments\blogs\Output Ripple\8081.1x_probe_with_board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0266" y="835570"/>
            <a:ext cx="2860075" cy="2136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490528"/>
              </p:ext>
            </p:extLst>
          </p:nvPr>
        </p:nvGraphicFramePr>
        <p:xfrm>
          <a:off x="1972120" y="3067685"/>
          <a:ext cx="4148221" cy="894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2" name="Visio" r:id="rId5" imgW="2672556" imgH="576194" progId="Visio.Drawing.11">
                  <p:embed/>
                </p:oleObj>
              </mc:Choice>
              <mc:Fallback>
                <p:oleObj name="Visio" r:id="rId5" imgW="2672556" imgH="576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72120" y="3067685"/>
                        <a:ext cx="4148221" cy="894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0" name="Picture 4" descr="C:\Users\a0413449\Documents\Userdata\H\MyDocuments\FAE Summit 2018\0383.1x_probe_frequency_response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8487" y="835571"/>
            <a:ext cx="2863843" cy="2136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218487" y="3063240"/>
            <a:ext cx="2863843" cy="13106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189124" indent="-189124" algn="l" rtl="0" eaLnBrk="0" fontAlgn="base" hangingPunct="0">
              <a:spcBef>
                <a:spcPts val="667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78763" indent="-194416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711530" indent="-137548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001168" indent="-194416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</a:defRPr>
            </a:lvl4pPr>
            <a:lvl5pPr marL="1240546" indent="-144163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5pPr>
            <a:lvl6pPr marL="1621441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6pPr>
            <a:lvl7pPr marL="2002336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7pPr>
            <a:lvl8pPr marL="2383230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8pPr>
            <a:lvl9pPr marL="2764124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200" kern="0" dirty="0" smtClean="0"/>
              <a:t>Probe frequency response</a:t>
            </a:r>
          </a:p>
          <a:p>
            <a:r>
              <a:rPr lang="en-US" sz="1200" kern="0" dirty="0" smtClean="0"/>
              <a:t>High pass filter with cutoff frequency at 31.8kHz. OK for most modern switchers with loaded output. </a:t>
            </a:r>
          </a:p>
          <a:p>
            <a:r>
              <a:rPr lang="en-US" sz="1200" kern="0" dirty="0" smtClean="0"/>
              <a:t>Probe OK for 250MHz scope BW</a:t>
            </a:r>
            <a:endParaRPr lang="en-US" sz="1200" kern="0" dirty="0"/>
          </a:p>
        </p:txBody>
      </p:sp>
      <p:sp>
        <p:nvSpPr>
          <p:cNvPr id="12" name="TextBox 11"/>
          <p:cNvSpPr txBox="1"/>
          <p:nvPr/>
        </p:nvSpPr>
        <p:spPr>
          <a:xfrm>
            <a:off x="-1" y="4485024"/>
            <a:ext cx="2584451" cy="21544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800" b="1" dirty="0" smtClean="0">
                <a:solidFill>
                  <a:srgbClr val="AAAAAA"/>
                </a:solidFill>
              </a:rPr>
              <a:t>Understanding</a:t>
            </a:r>
            <a:r>
              <a:rPr lang="en-US" sz="800" b="1" dirty="0" smtClean="0"/>
              <a:t> </a:t>
            </a:r>
            <a:r>
              <a:rPr lang="en-US" sz="800" b="1" dirty="0" smtClean="0">
                <a:solidFill>
                  <a:srgbClr val="AAAAAA"/>
                </a:solidFill>
              </a:rPr>
              <a:t>→ </a:t>
            </a:r>
            <a:r>
              <a:rPr lang="en-US" sz="800" b="1" dirty="0" smtClean="0"/>
              <a:t>Measuring </a:t>
            </a:r>
            <a:r>
              <a:rPr lang="en-US" sz="800" b="1" dirty="0" smtClean="0">
                <a:solidFill>
                  <a:srgbClr val="AAAAAA"/>
                </a:solidFill>
              </a:rPr>
              <a:t>→</a:t>
            </a:r>
            <a:r>
              <a:rPr lang="en-US" sz="800" b="1" dirty="0" smtClean="0"/>
              <a:t> </a:t>
            </a:r>
            <a:r>
              <a:rPr lang="en-US" sz="800" b="1" dirty="0" smtClean="0">
                <a:solidFill>
                  <a:srgbClr val="AAAAAA"/>
                </a:solidFill>
              </a:rPr>
              <a:t>Reducing Noise</a:t>
            </a:r>
            <a:endParaRPr lang="en-US" sz="800" b="1" dirty="0">
              <a:solidFill>
                <a:srgbClr val="AAAAA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036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89F876E1E1ECC44B7AEB038587DA72F" ma:contentTypeVersion="0" ma:contentTypeDescription="Create a new document." ma:contentTypeScope="" ma:versionID="4d50402b6b88d0b3425e8d162410e53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1D30B8F-6463-40D8-9E58-620E46AC8BF3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178DB964-7B6C-4FC5-9A21-DE7084205C3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766EA0A-9CA7-4847-87E3-548FE5D33BF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608</TotalTime>
  <Words>372</Words>
  <Application>Microsoft Office PowerPoint</Application>
  <PresentationFormat>On-screen Show (16:9)</PresentationFormat>
  <Paragraphs>38</Paragraphs>
  <Slides>3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5" baseType="lpstr">
      <vt:lpstr>FinalPowerpoint</vt:lpstr>
      <vt:lpstr>Visio</vt:lpstr>
      <vt:lpstr>Improved measurement (example)</vt:lpstr>
      <vt:lpstr>Comparison</vt:lpstr>
      <vt:lpstr>Making a 1x probe (example)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derstanding Measuring and Reducing Output Noise in DC-DC Regulators</dc:title>
  <dc:creator>suzetteh@ti.com</dc:creator>
  <cp:lastModifiedBy>Windows User</cp:lastModifiedBy>
  <cp:revision>246</cp:revision>
  <dcterms:created xsi:type="dcterms:W3CDTF">2007-12-19T20:51:45Z</dcterms:created>
  <dcterms:modified xsi:type="dcterms:W3CDTF">2019-04-10T15:39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9F876E1E1ECC44B7AEB038587DA72F</vt:lpwstr>
  </property>
</Properties>
</file>